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rsidR="004D03F0" w:rsidRPr="003B66BE" w:rsidRDefault="004D03F0" w:rsidP="003B66BE">
      <w:pPr>
        <w:spacing w:line="360" w:lineRule="auto"/>
        <w:rPr>
          <w:rFonts w:ascii="Times New Roman" w:hAnsi="Times New Roman" w:cs="Times New Roman"/>
          <w:sz w:val="24"/>
          <w:szCs w:val="24"/>
        </w:rPr>
      </w:pP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lastRenderedPageBreak/>
        <w:t>Introduction</w:t>
      </w:r>
    </w:p>
    <w:p w:rsidR="003B66BE" w:rsidRPr="003B66BE"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rsidR="000A0894"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rsidR="00C64CBB" w:rsidRDefault="00C64CBB" w:rsidP="003B66BE">
      <w:pPr>
        <w:spacing w:line="360" w:lineRule="auto"/>
        <w:jc w:val="both"/>
        <w:rPr>
          <w:rFonts w:ascii="Times New Roman" w:hAnsi="Times New Roman" w:cs="Times New Roman"/>
          <w:sz w:val="24"/>
          <w:szCs w:val="24"/>
        </w:rPr>
      </w:pPr>
      <w:r>
        <w:rPr>
          <w:rFonts w:ascii="Times New Roman" w:hAnsi="Times New Roman" w:cs="Times New Roman"/>
          <w:sz w:val="24"/>
          <w:szCs w:val="24"/>
        </w:rPr>
        <w:t>Rule Conflicts</w:t>
      </w:r>
    </w:p>
    <w:p w:rsidR="00A260CF" w:rsidRDefault="00C64CBB" w:rsidP="00C64CB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rsidR="00C64CBB" w:rsidRPr="00A260CF"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rsidR="00A260CF" w:rsidRDefault="00A260CF" w:rsidP="00C64CBB">
      <w:pPr>
        <w:spacing w:line="360" w:lineRule="auto"/>
        <w:jc w:val="both"/>
        <w:rPr>
          <w:rFonts w:ascii="Times New Roman" w:hAnsi="Times New Roman" w:cs="Times New Roman"/>
          <w:sz w:val="24"/>
          <w:szCs w:val="24"/>
        </w:rPr>
      </w:pPr>
    </w:p>
    <w:p w:rsidR="00C64CBB" w:rsidRDefault="00C64CBB" w:rsidP="00C64CBB">
      <w:pPr>
        <w:spacing w:line="360" w:lineRule="auto"/>
        <w:jc w:val="both"/>
        <w:rPr>
          <w:rFonts w:ascii="Times New Roman" w:hAnsi="Times New Roman" w:cs="Times New Roman"/>
          <w:sz w:val="24"/>
          <w:szCs w:val="24"/>
        </w:rPr>
      </w:pPr>
      <w:r w:rsidRPr="00C64CBB">
        <w:rPr>
          <w:rFonts w:ascii="Times New Roman" w:hAnsi="Times New Roman" w:cs="Times New Roman"/>
          <w:sz w:val="24"/>
          <w:szCs w:val="24"/>
        </w:rPr>
        <w:t>Pro</w:t>
      </w:r>
      <w:r>
        <w:rPr>
          <w:rFonts w:ascii="Times New Roman" w:hAnsi="Times New Roman" w:cs="Times New Roman"/>
          <w:sz w:val="24"/>
          <w:szCs w:val="24"/>
        </w:rPr>
        <w:t>gramming</w:t>
      </w:r>
      <w:r w:rsidR="008508A6">
        <w:rPr>
          <w:rFonts w:ascii="Times New Roman" w:hAnsi="Times New Roman" w:cs="Times New Roman"/>
          <w:sz w:val="24"/>
          <w:szCs w:val="24"/>
        </w:rPr>
        <w:t xml:space="preserve"> Goal:</w:t>
      </w:r>
    </w:p>
    <w:p w:rsidR="008508A6" w:rsidRDefault="008508A6" w:rsidP="00A260CF">
      <w:pPr>
        <w:spacing w:line="360" w:lineRule="auto"/>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rsidR="0033302C" w:rsidRDefault="0033302C" w:rsidP="00A260CF">
      <w:pPr>
        <w:spacing w:line="360" w:lineRule="auto"/>
        <w:jc w:val="both"/>
        <w:rPr>
          <w:rFonts w:ascii="Times New Roman" w:hAnsi="Times New Roman" w:cs="Times New Roman"/>
          <w:sz w:val="24"/>
          <w:szCs w:val="24"/>
        </w:rPr>
      </w:pPr>
    </w:p>
    <w:p w:rsidR="004B443F" w:rsidRDefault="00BE0A73" w:rsidP="004B443F">
      <w:pPr>
        <w:keepNext/>
        <w:spacing w:line="360" w:lineRule="auto"/>
        <w:jc w:val="center"/>
      </w:pPr>
      <w:r>
        <w:object w:dxaOrig="556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7" o:title=""/>
          </v:shape>
          <o:OLEObject Type="Embed" ProgID="Visio.Drawing.15" ShapeID="_x0000_i1025" DrawAspect="Content" ObjectID="_1574615591" r:id="rId8"/>
        </w:object>
      </w:r>
    </w:p>
    <w:p w:rsidR="00A260CF" w:rsidRDefault="004B443F" w:rsidP="004B443F">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Overview</w:t>
      </w:r>
    </w:p>
    <w:p w:rsidR="00C01977" w:rsidRDefault="00C01977" w:rsidP="00C01977"/>
    <w:p w:rsidR="00C01977" w:rsidRPr="005538B2" w:rsidRDefault="00C01977"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Interval Tree Implementation</w:t>
      </w:r>
    </w:p>
    <w:p w:rsidR="00C01977" w:rsidRPr="005538B2" w:rsidRDefault="001E3C53"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Brief Overview of Interval Trees</w:t>
      </w:r>
    </w:p>
    <w:p w:rsidR="00153D27" w:rsidRDefault="001E3C53" w:rsidP="005538B2">
      <w:pPr>
        <w:spacing w:line="360" w:lineRule="auto"/>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xml:space="preserve">.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w:t>
      </w:r>
      <w:r w:rsidR="00C1652C" w:rsidRPr="005538B2">
        <w:rPr>
          <w:rFonts w:ascii="Times New Roman" w:hAnsi="Times New Roman" w:cs="Times New Roman"/>
          <w:sz w:val="24"/>
          <w:szCs w:val="24"/>
        </w:rPr>
        <w:lastRenderedPageBreak/>
        <w:t>inserted, we only maintain one copy. The reader is requested to refer the internet for further description of interval trees.</w:t>
      </w:r>
    </w:p>
    <w:p w:rsidR="00153D27"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Data Model</w:t>
      </w:r>
    </w:p>
    <w:p w:rsidR="004C759F"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Implementation Details</w:t>
      </w:r>
    </w:p>
    <w:p w:rsidR="007D41BF" w:rsidRDefault="007D41B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rsidR="007D41BF" w:rsidRDefault="00EC2C2A"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seudo code</w:t>
      </w:r>
    </w:p>
    <w:p w:rsidR="00235F1F"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104775</wp:posOffset>
                </wp:positionH>
                <wp:positionV relativeFrom="paragraph">
                  <wp:posOffset>247650</wp:posOffset>
                </wp:positionV>
                <wp:extent cx="5791200" cy="43338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4333875"/>
                        </a:xfrm>
                        <a:prstGeom prst="rect">
                          <a:avLst/>
                        </a:prstGeom>
                        <a:solidFill>
                          <a:srgbClr val="FFFFFF"/>
                        </a:solidFill>
                        <a:ln w="9525">
                          <a:solidFill>
                            <a:srgbClr val="000000"/>
                          </a:solidFill>
                          <a:miter lim="800000"/>
                          <a:headEnd/>
                          <a:tailEnd/>
                        </a:ln>
                      </wps:spPr>
                      <wps:txbx>
                        <w:txbxContent>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bookmarkStart w:id="0" w:name="_GoBack"/>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nod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bookmarkEnd w:id="0"/>
                          <w:p w:rsidR="00235F1F" w:rsidRDefault="00235F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25pt;margin-top:19.5pt;width:456pt;height:341.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">
                <v:textbox>
                  <w:txbxContent>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bookmarkStart w:id="1" w:name="_GoBack"/>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nod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bookmarkEnd w:id="1"/>
                    <w:p w:rsidR="00235F1F" w:rsidRDefault="00235F1F"/>
                  </w:txbxContent>
                </v:textbox>
                <w10:wrap type="square"/>
              </v:shape>
            </w:pict>
          </mc:Fallback>
        </mc:AlternateContent>
      </w:r>
    </w:p>
    <w:p w:rsidR="001E3C53" w:rsidRPr="005538B2" w:rsidRDefault="001E3C53" w:rsidP="005538B2">
      <w:pPr>
        <w:spacing w:line="360" w:lineRule="auto"/>
        <w:jc w:val="both"/>
        <w:rPr>
          <w:rFonts w:ascii="Times New Roman" w:hAnsi="Times New Roman" w:cs="Times New Roman"/>
          <w:sz w:val="24"/>
          <w:szCs w:val="24"/>
        </w:rPr>
      </w:pPr>
    </w:p>
    <w:sectPr w:rsidR="001E3C53" w:rsidRPr="005538B2">
      <w:foot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20A6" w:rsidRDefault="007720A6" w:rsidP="00A260CF">
      <w:pPr>
        <w:spacing w:after="0" w:line="240" w:lineRule="auto"/>
      </w:pPr>
      <w:r>
        <w:separator/>
      </w:r>
    </w:p>
  </w:endnote>
  <w:endnote w:type="continuationSeparator" w:id="0">
    <w:p w:rsidR="007720A6" w:rsidRDefault="007720A6"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rsidR="00EC2C2A" w:rsidRDefault="00EC2C2A">
        <w:pPr>
          <w:pStyle w:val="Footer"/>
          <w:jc w:val="center"/>
        </w:pPr>
        <w:r>
          <w:fldChar w:fldCharType="begin"/>
        </w:r>
        <w:r>
          <w:instrText xml:space="preserve"> PAGE   \* MERGEFORMAT </w:instrText>
        </w:r>
        <w:r>
          <w:fldChar w:fldCharType="separate"/>
        </w:r>
        <w:r w:rsidR="006845BA">
          <w:rPr>
            <w:noProof/>
          </w:rPr>
          <w:t>5</w:t>
        </w:r>
        <w:r>
          <w:rPr>
            <w:noProof/>
          </w:rPr>
          <w:fldChar w:fldCharType="end"/>
        </w:r>
      </w:p>
    </w:sdtContent>
  </w:sdt>
  <w:p w:rsidR="00EC2C2A" w:rsidRDefault="00EC2C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20A6" w:rsidRDefault="007720A6" w:rsidP="00A260CF">
      <w:pPr>
        <w:spacing w:after="0" w:line="240" w:lineRule="auto"/>
      </w:pPr>
      <w:r>
        <w:separator/>
      </w:r>
    </w:p>
  </w:footnote>
  <w:footnote w:type="continuationSeparator" w:id="0">
    <w:p w:rsidR="007720A6" w:rsidRDefault="007720A6"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A0894"/>
    <w:rsid w:val="001034AE"/>
    <w:rsid w:val="00153D27"/>
    <w:rsid w:val="001E3C53"/>
    <w:rsid w:val="00235F1F"/>
    <w:rsid w:val="002D0390"/>
    <w:rsid w:val="0033302C"/>
    <w:rsid w:val="003B364C"/>
    <w:rsid w:val="003B66BE"/>
    <w:rsid w:val="00412062"/>
    <w:rsid w:val="0047463D"/>
    <w:rsid w:val="004B443F"/>
    <w:rsid w:val="004B4808"/>
    <w:rsid w:val="004C759F"/>
    <w:rsid w:val="004D03F0"/>
    <w:rsid w:val="005479DC"/>
    <w:rsid w:val="005538B2"/>
    <w:rsid w:val="00577D7D"/>
    <w:rsid w:val="006123ED"/>
    <w:rsid w:val="006845BA"/>
    <w:rsid w:val="006960D6"/>
    <w:rsid w:val="006B6A50"/>
    <w:rsid w:val="007720A6"/>
    <w:rsid w:val="007D41BF"/>
    <w:rsid w:val="008508A6"/>
    <w:rsid w:val="008846BE"/>
    <w:rsid w:val="008D7C5A"/>
    <w:rsid w:val="008E6066"/>
    <w:rsid w:val="009321D5"/>
    <w:rsid w:val="00A111D7"/>
    <w:rsid w:val="00A229BA"/>
    <w:rsid w:val="00A260CF"/>
    <w:rsid w:val="00A73022"/>
    <w:rsid w:val="00BE0A73"/>
    <w:rsid w:val="00C01977"/>
    <w:rsid w:val="00C1652C"/>
    <w:rsid w:val="00C175A8"/>
    <w:rsid w:val="00C23555"/>
    <w:rsid w:val="00C64CBB"/>
    <w:rsid w:val="00CD25F4"/>
    <w:rsid w:val="00EC2C2A"/>
    <w:rsid w:val="00EF07E4"/>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B3C1F3"/>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9</TotalTime>
  <Pages>5</Pages>
  <Words>726</Words>
  <Characters>414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29</cp:revision>
  <dcterms:created xsi:type="dcterms:W3CDTF">2017-12-13T00:15:00Z</dcterms:created>
  <dcterms:modified xsi:type="dcterms:W3CDTF">2017-12-13T02:27:00Z</dcterms:modified>
</cp:coreProperties>
</file>